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394438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975"/>
          </w:tblGrid>
          <w:tr w:rsidR="004247DA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E9B74A3AC2EF47199ADF4D3452474E90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4247DA" w:rsidRDefault="004247DA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4247DA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4247DA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9765E65E15D446C99EBE6CED6A91117E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4247DA" w:rsidRDefault="004247DA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4247DA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4247DA">
                      <w:rPr>
                        <w:rFonts w:ascii="Times New Roman" w:hAnsi="Times New Roman" w:cs="Times New Roman"/>
                        <w:sz w:val="36"/>
                      </w:rPr>
                      <w:t>DD_ScienceResearchGuidelineOfStude</w:t>
                    </w:r>
                  </w:p>
                </w:tc>
              </w:sdtContent>
            </w:sdt>
          </w:tr>
          <w:tr w:rsidR="004247DA">
            <w:tc>
              <w:tcPr>
                <w:tcW w:w="5746" w:type="dxa"/>
              </w:tcPr>
              <w:p w:rsidR="004247DA" w:rsidRDefault="004247DA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4247DA">
            <w:sdt>
              <w:sdtPr>
                <w:alias w:val="Abstract"/>
                <w:id w:val="703864200"/>
                <w:placeholder>
                  <w:docPart w:val="BCCA5BB04BE9475087C8D8BB477A015E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4247DA" w:rsidRDefault="004247DA">
                    <w:pPr>
                      <w:pStyle w:val="NoSpacing"/>
                    </w:pPr>
                    <w:r w:rsidRPr="004247DA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4247DA">
            <w:tc>
              <w:tcPr>
                <w:tcW w:w="5746" w:type="dxa"/>
              </w:tcPr>
              <w:p w:rsidR="004247DA" w:rsidRDefault="004247DA">
                <w:pPr>
                  <w:pStyle w:val="NoSpacing"/>
                </w:pPr>
              </w:p>
            </w:tc>
          </w:tr>
          <w:tr w:rsidR="004247DA">
            <w:sdt>
              <w:sdtPr>
                <w:rPr>
                  <w:b/>
                  <w:bCs/>
                </w:rPr>
                <w:alias w:val="Author"/>
                <w:id w:val="703864205"/>
                <w:placeholder>
                  <w:docPart w:val="4E8BD4566B3347E8AEC80F3697427B44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4247DA" w:rsidRDefault="004247DA">
                    <w:pPr>
                      <w:pStyle w:val="NoSpacing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DangNguyen</w:t>
                    </w:r>
                  </w:p>
                </w:tc>
              </w:sdtContent>
            </w:sdt>
          </w:tr>
          <w:tr w:rsidR="004247DA">
            <w:sdt>
              <w:sdtPr>
                <w:rPr>
                  <w:b/>
                  <w:bCs/>
                </w:rPr>
                <w:alias w:val="Date"/>
                <w:id w:val="703864210"/>
                <w:placeholder>
                  <w:docPart w:val="58735566DB1F4C5F81BFA99AEC334912"/>
                </w:placeholder>
                <w:showingPlcHdr/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746" w:type="dxa"/>
                  </w:tcPr>
                  <w:p w:rsidR="004247DA" w:rsidRDefault="004247DA">
                    <w:pPr>
                      <w:pStyle w:val="NoSpacing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[Pick the date]</w:t>
                    </w:r>
                  </w:p>
                </w:tc>
              </w:sdtContent>
            </w:sdt>
          </w:tr>
          <w:tr w:rsidR="004247DA">
            <w:tc>
              <w:tcPr>
                <w:tcW w:w="5746" w:type="dxa"/>
              </w:tcPr>
              <w:p w:rsidR="004247DA" w:rsidRDefault="004247DA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4247DA" w:rsidRDefault="004247DA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4247DA" w:rsidRDefault="004247DA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250B7" w:rsidRPr="00F42D70" w:rsidRDefault="004A01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4A014D">
            <w:fldChar w:fldCharType="begin"/>
          </w:r>
          <w:r w:rsidR="008C79ED">
            <w:instrText xml:space="preserve"> TOC \o "1-3" \h \z \u </w:instrText>
          </w:r>
          <w:r w:rsidRPr="004A014D">
            <w:fldChar w:fldCharType="separate"/>
          </w:r>
          <w:hyperlink w:anchor="_Toc324337764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1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File list</w:t>
            </w:r>
            <w:r w:rsidR="003250B7"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64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3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4A01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66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2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250B7"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66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3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4A01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67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250B7"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67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4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4A01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68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1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250B7"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68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4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4A01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0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2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Busniess Class Diagram</w:t>
            </w:r>
            <w:r w:rsidR="003250B7"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0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5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4A01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2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3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250B7"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2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6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4A01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4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4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250B7"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4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7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4A014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5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4.1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List ScienceResearchGuidelineOfStude Diagram</w:t>
            </w:r>
            <w:r w:rsidR="003250B7"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5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7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4A014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6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4.2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Edit ScienceResearchGuidelineOfStude Diagram</w:t>
            </w:r>
            <w:r w:rsidR="003250B7"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6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8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8C79ED" w:rsidRDefault="004A014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76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2983607"/>
        <w:bookmarkStart w:id="3" w:name="_Toc32433776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7B0FBE">
          <w:rPr>
            <w:rStyle w:val="Hyperlink"/>
            <w:rFonts w:ascii="Arial" w:hAnsi="Arial" w:cs="Arial"/>
            <w:i/>
            <w:szCs w:val="24"/>
          </w:rPr>
          <w:t>ScienceResearchGuidelineOfStude</w:t>
        </w:r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76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/>
      </w:tblPr>
      <w:tblGrid>
        <w:gridCol w:w="4789"/>
        <w:gridCol w:w="4319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814"/>
        <w:gridCol w:w="429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082"/>
        <w:gridCol w:w="3026"/>
      </w:tblGrid>
      <w:tr w:rsidR="006203B0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6203B0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6203B0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(</w:t>
            </w:r>
            <w:r w:rsidR="006203B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203B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(</w:t>
            </w:r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048"/>
        <w:gridCol w:w="306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(</w:t>
            </w:r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Complete</w:t>
            </w:r>
            <w:r>
              <w:rPr>
                <w:rFonts w:ascii="Arial" w:hAnsi="Arial" w:cs="Arial"/>
              </w:rPr>
              <w:t>(</w:t>
            </w:r>
            <w:r w:rsidR="006203B0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6203B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ByKeyComplete</w:t>
            </w:r>
            <w:r>
              <w:rPr>
                <w:rFonts w:ascii="Arial" w:hAnsi="Arial" w:cs="Arial"/>
              </w:rPr>
              <w:t>(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093"/>
        <w:gridCol w:w="3015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(</w:t>
            </w:r>
            <w:r w:rsidR="002E26B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2E26B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(</w:t>
            </w:r>
            <w:r w:rsidR="002E26B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2E26B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7207"/>
        <w:gridCol w:w="1901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(</w:t>
            </w:r>
            <w:r w:rsidR="00C43301" w:rsidRPr="00FB3B19">
              <w:rPr>
                <w:color w:val="1F497D" w:themeColor="text2"/>
              </w:rPr>
              <w:t>int</w:t>
            </w:r>
            <w:r w:rsidR="00C43301" w:rsidRPr="0047769B">
              <w:t>ScienceResearchKey</w:t>
            </w:r>
            <w:bookmarkStart w:id="5" w:name="_GoBack"/>
            <w:bookmarkEnd w:id="5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(</w:t>
            </w:r>
            <w:r w:rsidR="00C43301" w:rsidRPr="00FB3B19">
              <w:rPr>
                <w:color w:val="1F497D" w:themeColor="text2"/>
              </w:rPr>
              <w:t>int</w:t>
            </w:r>
            <w:r w:rsidR="00C43301" w:rsidRPr="0047769B">
              <w:t>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14C71" w:rsidRDefault="009673BD" w:rsidP="00514C71">
            <w:r>
              <w:rPr>
                <w:rFonts w:ascii="Arial" w:hAnsi="Arial" w:cs="Arial"/>
              </w:rPr>
              <w:lastRenderedPageBreak/>
              <w:t>UpdateHRM_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(</w:t>
            </w:r>
            <w:r w:rsidR="00514C71" w:rsidRPr="00FB3B19">
              <w:rPr>
                <w:color w:val="1F497D" w:themeColor="text2"/>
              </w:rPr>
              <w:t>int</w:t>
            </w:r>
            <w:r w:rsidR="00514C71" w:rsidRPr="0047769B">
              <w:t>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14C71" w:rsidRDefault="009673BD" w:rsidP="00514C71">
            <w:r>
              <w:rPr>
                <w:rFonts w:ascii="Arial" w:hAnsi="Arial" w:cs="Arial"/>
              </w:rPr>
              <w:t>DeleteHRM_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(</w:t>
            </w:r>
            <w:r w:rsidR="00514C71" w:rsidRPr="00FB3B19">
              <w:rPr>
                <w:color w:val="1F497D" w:themeColor="text2"/>
              </w:rPr>
              <w:t>int</w:t>
            </w:r>
            <w:r w:rsidR="00514C71" w:rsidRPr="0047769B">
              <w:t>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76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Default="00B81DD7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768"/>
      <w:r w:rsidRPr="00466AFB">
        <w:rPr>
          <w:rFonts w:ascii="Arial" w:hAnsi="Arial" w:cs="Arial"/>
        </w:rPr>
        <w:t>C</w:t>
      </w:r>
      <w:r w:rsidR="00466AFB">
        <w:rPr>
          <w:rFonts w:ascii="Arial" w:hAnsi="Arial" w:cs="Arial"/>
        </w:rPr>
        <w:t>lient C</w:t>
      </w:r>
      <w:r w:rsidRPr="00466AFB">
        <w:rPr>
          <w:rFonts w:ascii="Arial" w:hAnsi="Arial" w:cs="Arial"/>
        </w:rPr>
        <w:t>lass Diagram</w:t>
      </w:r>
      <w:bookmarkEnd w:id="7"/>
    </w:p>
    <w:p w:rsidR="001E2292" w:rsidRDefault="001E2292" w:rsidP="001E2292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76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466AFB" w:rsidRDefault="00466AFB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770"/>
      <w:r>
        <w:rPr>
          <w:rFonts w:ascii="Arial" w:hAnsi="Arial" w:cs="Arial"/>
        </w:rPr>
        <w:t>Busniess Class Diagram</w:t>
      </w:r>
      <w:bookmarkEnd w:id="9"/>
    </w:p>
    <w:p w:rsidR="001E2292" w:rsidRDefault="001E2292" w:rsidP="001E2292">
      <w:pPr>
        <w:spacing w:after="0"/>
        <w:ind w:left="990"/>
        <w:outlineLvl w:val="1"/>
        <w:rPr>
          <w:rFonts w:ascii="Arial" w:hAnsi="Arial" w:cs="Arial"/>
        </w:rPr>
      </w:pPr>
      <w:bookmarkStart w:id="10" w:name="_Toc324337771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Pr="001E2292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C1233F" w:rsidRDefault="00466AF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772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8"/>
        <w:gridCol w:w="4788"/>
      </w:tblGrid>
      <w:tr w:rsidR="00F42D70" w:rsidTr="00F42D70"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29051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bookmarkStart w:id="12" w:name="_Toc324337773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905125" cy="3152775"/>
                  <wp:effectExtent l="0" t="0" r="9525" b="9525"/>
                  <wp:docPr id="3" name="Picture 3" descr="C:\Users\DangNguyen\Desktop\HRM Image\HRM_Sci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ci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3152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P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87C9C" w:rsidRPr="00F87C9C" w:rsidRDefault="00F87C9C" w:rsidP="00F87C9C">
      <w:pPr>
        <w:spacing w:after="0"/>
        <w:outlineLvl w:val="1"/>
        <w:rPr>
          <w:rFonts w:ascii="Arial" w:hAnsi="Arial" w:cs="Arial"/>
        </w:rPr>
      </w:pPr>
    </w:p>
    <w:p w:rsidR="00B81DD7" w:rsidRPr="00466AFB" w:rsidRDefault="00B81DD7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3" w:name="_Toc324337774"/>
      <w:r w:rsidRPr="00466AFB">
        <w:rPr>
          <w:rFonts w:ascii="Arial" w:hAnsi="Arial" w:cs="Arial"/>
        </w:rPr>
        <w:t>Sequence</w:t>
      </w:r>
      <w:bookmarkEnd w:id="13"/>
      <w:r w:rsidR="00F42D70">
        <w:rPr>
          <w:rFonts w:ascii="Arial" w:hAnsi="Arial" w:cs="Arial"/>
        </w:rPr>
        <w:t xml:space="preserve"> Diagram</w:t>
      </w:r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775"/>
      <w:r>
        <w:rPr>
          <w:rFonts w:ascii="Arial" w:hAnsi="Arial" w:cs="Arial"/>
        </w:rPr>
        <w:lastRenderedPageBreak/>
        <w:t xml:space="preserve">List </w:t>
      </w:r>
      <w:r w:rsidR="007B0FBE">
        <w:rPr>
          <w:rFonts w:ascii="Arial" w:hAnsi="Arial" w:cs="Arial"/>
        </w:rPr>
        <w:t>ScienceResearchGuidelineOfStude</w:t>
      </w:r>
      <w:r>
        <w:rPr>
          <w:rFonts w:ascii="Arial" w:hAnsi="Arial" w:cs="Arial"/>
        </w:rPr>
        <w:t>Diagram</w:t>
      </w:r>
      <w:bookmarkEnd w:id="14"/>
    </w:p>
    <w:p w:rsidR="00CB2B43" w:rsidRDefault="0054298C" w:rsidP="0054298C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4.25pt" o:ole="">
            <v:imagedata r:id="rId18" o:title=""/>
          </v:shape>
          <o:OLEObject Type="Embed" ProgID="Visio.Drawing.11" ShapeID="_x0000_i1025" DrawAspect="Content" ObjectID="_1399406320" r:id="rId19"/>
        </w:object>
      </w: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Pr="0054298C" w:rsidRDefault="00F42D70" w:rsidP="0054298C">
      <w:pPr>
        <w:spacing w:after="0"/>
        <w:rPr>
          <w:rFonts w:ascii="Arial" w:hAnsi="Arial" w:cs="Arial"/>
        </w:rPr>
      </w:pPr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776"/>
      <w:r>
        <w:rPr>
          <w:rFonts w:ascii="Arial" w:hAnsi="Arial" w:cs="Arial"/>
        </w:rPr>
        <w:lastRenderedPageBreak/>
        <w:t xml:space="preserve">Edit </w:t>
      </w:r>
      <w:r w:rsidR="007B0FBE">
        <w:rPr>
          <w:rFonts w:ascii="Arial" w:hAnsi="Arial" w:cs="Arial"/>
        </w:rPr>
        <w:t>ScienceResearchGuidelineOfStude</w:t>
      </w:r>
      <w:r>
        <w:rPr>
          <w:rFonts w:ascii="Arial" w:hAnsi="Arial" w:cs="Arial"/>
        </w:rPr>
        <w:t>Diagram</w:t>
      </w:r>
      <w:bookmarkEnd w:id="15"/>
    </w:p>
    <w:p w:rsidR="007C6F62" w:rsidRPr="00B47D87" w:rsidRDefault="00B47D87" w:rsidP="00B47D87">
      <w:pPr>
        <w:spacing w:after="0"/>
        <w:rPr>
          <w:rFonts w:ascii="Arial" w:hAnsi="Arial" w:cs="Arial"/>
        </w:rPr>
      </w:pPr>
      <w:r>
        <w:object w:dxaOrig="17937" w:dyaOrig="12537">
          <v:shape id="_x0000_i1026" type="#_x0000_t75" style="width:467.55pt;height:326.35pt" o:ole="">
            <v:imagedata r:id="rId20" o:title=""/>
          </v:shape>
          <o:OLEObject Type="Embed" ProgID="Visio.Drawing.11" ShapeID="_x0000_i1026" DrawAspect="Content" ObjectID="_139940632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4247DA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54B3" w:rsidRDefault="00BA54B3" w:rsidP="00B81DD7">
      <w:pPr>
        <w:spacing w:after="0" w:line="240" w:lineRule="auto"/>
      </w:pPr>
      <w:r>
        <w:separator/>
      </w:r>
    </w:p>
  </w:endnote>
  <w:endnote w:type="continuationSeparator" w:id="1">
    <w:p w:rsidR="00BA54B3" w:rsidRDefault="00BA54B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4A014D" w:rsidP="00B51D5C">
    <w:pPr>
      <w:pStyle w:val="Footer"/>
      <w:rPr>
        <w:b/>
        <w:color w:val="000000"/>
        <w:sz w:val="26"/>
        <w:szCs w:val="24"/>
      </w:rPr>
    </w:pPr>
    <w:r w:rsidRPr="004A014D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4A014D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4A014D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4247DA" w:rsidRPr="004247DA">
                  <w:rPr>
                    <w:rFonts w:ascii="Cambria" w:hAnsi="Cambria"/>
                    <w:noProof/>
                    <w:sz w:val="26"/>
                    <w:szCs w:val="40"/>
                  </w:rPr>
                  <w:t>9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54B3" w:rsidRDefault="00BA54B3" w:rsidP="00B81DD7">
      <w:pPr>
        <w:spacing w:after="0" w:line="240" w:lineRule="auto"/>
      </w:pPr>
      <w:r>
        <w:separator/>
      </w:r>
    </w:p>
  </w:footnote>
  <w:footnote w:type="continuationSeparator" w:id="1">
    <w:p w:rsidR="00BA54B3" w:rsidRDefault="00BA54B3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513B76"/>
    <w:multiLevelType w:val="multilevel"/>
    <w:tmpl w:val="DF00B4A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E3FBB"/>
    <w:rsid w:val="000E6998"/>
    <w:rsid w:val="00130673"/>
    <w:rsid w:val="00182C6E"/>
    <w:rsid w:val="001E2292"/>
    <w:rsid w:val="001F295D"/>
    <w:rsid w:val="00202A5B"/>
    <w:rsid w:val="00290E7F"/>
    <w:rsid w:val="002E26B9"/>
    <w:rsid w:val="002E4914"/>
    <w:rsid w:val="002F21F0"/>
    <w:rsid w:val="003250B7"/>
    <w:rsid w:val="003364F5"/>
    <w:rsid w:val="00351906"/>
    <w:rsid w:val="0039629D"/>
    <w:rsid w:val="003A4102"/>
    <w:rsid w:val="004247DA"/>
    <w:rsid w:val="00450A14"/>
    <w:rsid w:val="004605B8"/>
    <w:rsid w:val="00466AFB"/>
    <w:rsid w:val="004A014D"/>
    <w:rsid w:val="004D3295"/>
    <w:rsid w:val="004F3E73"/>
    <w:rsid w:val="00514C71"/>
    <w:rsid w:val="0054298C"/>
    <w:rsid w:val="005616B6"/>
    <w:rsid w:val="00583321"/>
    <w:rsid w:val="005A21E5"/>
    <w:rsid w:val="005C030C"/>
    <w:rsid w:val="00603D5F"/>
    <w:rsid w:val="006203B0"/>
    <w:rsid w:val="0062212E"/>
    <w:rsid w:val="006A3BC2"/>
    <w:rsid w:val="006A7068"/>
    <w:rsid w:val="006B57F8"/>
    <w:rsid w:val="006C35BD"/>
    <w:rsid w:val="007065B6"/>
    <w:rsid w:val="00721BFA"/>
    <w:rsid w:val="00741508"/>
    <w:rsid w:val="007529AE"/>
    <w:rsid w:val="007B0FBE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9D669E"/>
    <w:rsid w:val="00A05ACF"/>
    <w:rsid w:val="00A11E81"/>
    <w:rsid w:val="00AA4D6D"/>
    <w:rsid w:val="00AC3829"/>
    <w:rsid w:val="00AE1E87"/>
    <w:rsid w:val="00AE34A7"/>
    <w:rsid w:val="00AE4115"/>
    <w:rsid w:val="00AF032A"/>
    <w:rsid w:val="00B47D87"/>
    <w:rsid w:val="00B51D5C"/>
    <w:rsid w:val="00B66D1A"/>
    <w:rsid w:val="00B81DD7"/>
    <w:rsid w:val="00BA54B3"/>
    <w:rsid w:val="00BD42ED"/>
    <w:rsid w:val="00C1233F"/>
    <w:rsid w:val="00C43301"/>
    <w:rsid w:val="00C76E63"/>
    <w:rsid w:val="00CA6A67"/>
    <w:rsid w:val="00CB2B43"/>
    <w:rsid w:val="00D5322C"/>
    <w:rsid w:val="00D9016F"/>
    <w:rsid w:val="00DB1B04"/>
    <w:rsid w:val="00DB41A7"/>
    <w:rsid w:val="00DE7E14"/>
    <w:rsid w:val="00E42402"/>
    <w:rsid w:val="00E67706"/>
    <w:rsid w:val="00EB0C02"/>
    <w:rsid w:val="00EC69E9"/>
    <w:rsid w:val="00F15EDE"/>
    <w:rsid w:val="00F42D70"/>
    <w:rsid w:val="00F61424"/>
    <w:rsid w:val="00F62D6F"/>
    <w:rsid w:val="00F87C9C"/>
    <w:rsid w:val="00F91504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4247D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247DA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E9B74A3AC2EF47199ADF4D3452474E9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94C7F70-45C9-484C-8722-424835D57434}"/>
      </w:docPartPr>
      <w:docPartBody>
        <w:p w:rsidR="00000000" w:rsidRDefault="00F07855" w:rsidP="00F07855">
          <w:pPr>
            <w:pStyle w:val="E9B74A3AC2EF47199ADF4D3452474E90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9765E65E15D446C99EBE6CED6A91117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CC9CD70-7BA9-4032-9606-DCAA018CC9A6}"/>
      </w:docPartPr>
      <w:docPartBody>
        <w:p w:rsidR="00000000" w:rsidRDefault="00F07855" w:rsidP="00F07855">
          <w:pPr>
            <w:pStyle w:val="9765E65E15D446C99EBE6CED6A91117E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BCCA5BB04BE9475087C8D8BB477A015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D064604-74A2-495B-A4DB-C1FFC9A1B05F}"/>
      </w:docPartPr>
      <w:docPartBody>
        <w:p w:rsidR="00000000" w:rsidRDefault="00F07855" w:rsidP="00F07855">
          <w:pPr>
            <w:pStyle w:val="BCCA5BB04BE9475087C8D8BB477A015E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  <w:docPart>
      <w:docPartPr>
        <w:name w:val="4E8BD4566B3347E8AEC80F3697427B4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D910514-F589-4883-A84D-A7178BECE7C0}"/>
      </w:docPartPr>
      <w:docPartBody>
        <w:p w:rsidR="00000000" w:rsidRDefault="00F07855" w:rsidP="00F07855">
          <w:pPr>
            <w:pStyle w:val="4E8BD4566B3347E8AEC80F3697427B44"/>
          </w:pPr>
          <w:r>
            <w:rPr>
              <w:b/>
              <w:bCs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F07855"/>
    <w:rsid w:val="0042481E"/>
    <w:rsid w:val="00F078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9B74A3AC2EF47199ADF4D3452474E90">
    <w:name w:val="E9B74A3AC2EF47199ADF4D3452474E90"/>
    <w:rsid w:val="00F07855"/>
  </w:style>
  <w:style w:type="paragraph" w:customStyle="1" w:styleId="9765E65E15D446C99EBE6CED6A91117E">
    <w:name w:val="9765E65E15D446C99EBE6CED6A91117E"/>
    <w:rsid w:val="00F07855"/>
  </w:style>
  <w:style w:type="paragraph" w:customStyle="1" w:styleId="BCCA5BB04BE9475087C8D8BB477A015E">
    <w:name w:val="BCCA5BB04BE9475087C8D8BB477A015E"/>
    <w:rsid w:val="00F07855"/>
  </w:style>
  <w:style w:type="paragraph" w:customStyle="1" w:styleId="4E8BD4566B3347E8AEC80F3697427B44">
    <w:name w:val="4E8BD4566B3347E8AEC80F3697427B44"/>
    <w:rsid w:val="00F07855"/>
  </w:style>
  <w:style w:type="paragraph" w:customStyle="1" w:styleId="58735566DB1F4C5F81BFA99AEC334912">
    <w:name w:val="58735566DB1F4C5F81BFA99AEC334912"/>
    <w:rsid w:val="00F07855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2F2F47D-29BA-4411-8ABC-F25967A9ED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9</TotalTime>
  <Pages>9</Pages>
  <Words>681</Words>
  <Characters>388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ScienceResearchGuidelineOfStude</dc:subject>
  <dc:creator>DangNguyen</dc:creator>
  <cp:keywords/>
  <dc:description/>
  <cp:lastModifiedBy>User</cp:lastModifiedBy>
  <cp:revision>48</cp:revision>
  <dcterms:created xsi:type="dcterms:W3CDTF">2012-04-10T19:01:00Z</dcterms:created>
  <dcterms:modified xsi:type="dcterms:W3CDTF">2012-05-24T16:12:00Z</dcterms:modified>
</cp:coreProperties>
</file>